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13E6" w:rsidRDefault="00FC0EEB" w:rsidP="00DC3891">
      <w:pPr>
        <w:rPr>
          <w:lang w:val="en-US"/>
        </w:rPr>
      </w:pPr>
      <w:r>
        <w:object w:dxaOrig="6664" w:dyaOrig="9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5pt;height:494.5pt" o:ole="">
            <v:imagedata r:id="rId6" o:title=""/>
          </v:shape>
          <o:OLEObject Type="Embed" ProgID="Visio.Drawing.11" ShapeID="_x0000_i1025" DrawAspect="Content" ObjectID="_1578053905" r:id="rId7"/>
        </w:object>
      </w:r>
    </w:p>
    <w:p w:rsidR="00027B9C" w:rsidRDefault="00027B9C" w:rsidP="00DC3891">
      <w:pPr>
        <w:rPr>
          <w:lang w:val="en-US"/>
        </w:rPr>
      </w:pPr>
    </w:p>
    <w:p w:rsidR="00027B9C" w:rsidRDefault="00027B9C" w:rsidP="00DC3891">
      <w:pPr>
        <w:rPr>
          <w:lang w:val="en-US"/>
        </w:rPr>
      </w:pPr>
    </w:p>
    <w:p w:rsidR="00027B9C" w:rsidRPr="00027B9C" w:rsidRDefault="00027B9C" w:rsidP="00027B9C">
      <w:pPr>
        <w:tabs>
          <w:tab w:val="center" w:pos="496"/>
          <w:tab w:val="left" w:pos="1205"/>
          <w:tab w:val="center" w:pos="4139"/>
          <w:tab w:val="center" w:pos="7583"/>
          <w:tab w:val="left" w:pos="8036"/>
        </w:tabs>
        <w:overflowPunct/>
        <w:spacing w:before="80" w:after="80" w:line="292" w:lineRule="auto"/>
        <w:textAlignment w:val="auto"/>
        <w:rPr>
          <w:rFonts w:ascii="Arial" w:eastAsiaTheme="minorHAnsi" w:hAnsi="Arial" w:cs="Arial"/>
          <w:color w:val="000000"/>
          <w:sz w:val="20"/>
          <w:lang w:val="en-US" w:eastAsia="en-US"/>
        </w:rPr>
      </w:pP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C1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ab/>
        <w:t xml:space="preserve"> 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    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GRM31CR71H225KA88 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-    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ab/>
      </w:r>
      <w:r>
        <w:rPr>
          <w:rFonts w:ascii="Arial" w:eastAsiaTheme="minorHAnsi" w:hAnsi="Arial" w:cs="Arial"/>
          <w:color w:val="000000"/>
          <w:sz w:val="20"/>
          <w:lang w:val="en-US" w:eastAsia="en-US"/>
        </w:rPr>
        <w:t>1206 X7R 2</w:t>
      </w:r>
      <w:proofErr w:type="gramStart"/>
      <w:r>
        <w:rPr>
          <w:rFonts w:ascii="Arial" w:eastAsiaTheme="minorHAnsi" w:hAnsi="Arial" w:cs="Arial"/>
          <w:color w:val="000000"/>
          <w:sz w:val="20"/>
          <w:lang w:val="en-US" w:eastAsia="en-US"/>
        </w:rPr>
        <w:t>,2</w:t>
      </w:r>
      <w:proofErr w:type="gramEnd"/>
      <w:r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 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µF</w:t>
      </w:r>
      <w:r w:rsidRPr="00027B9C"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 </w:t>
      </w:r>
      <w:r>
        <w:rPr>
          <w:rFonts w:ascii="Arial" w:eastAsiaTheme="minorHAnsi" w:hAnsi="Arial" w:cs="Arial"/>
          <w:color w:val="000000"/>
          <w:sz w:val="20"/>
          <w:lang w:val="en-US" w:eastAsia="en-US"/>
        </w:rPr>
        <w:t>5</w:t>
      </w:r>
      <w:r w:rsidRPr="00027B9C"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0 </w:t>
      </w:r>
      <w:r w:rsidR="00FB7E59">
        <w:rPr>
          <w:rFonts w:ascii="Arial" w:eastAsiaTheme="minorHAnsi" w:hAnsi="Arial" w:cs="Arial"/>
          <w:color w:val="000000"/>
          <w:sz w:val="20"/>
          <w:lang w:val="en-US" w:eastAsia="en-US"/>
        </w:rPr>
        <w:t>V</w:t>
      </w:r>
    </w:p>
    <w:p w:rsidR="00027B9C" w:rsidRPr="00027B9C" w:rsidRDefault="00027B9C" w:rsidP="00027B9C">
      <w:pPr>
        <w:tabs>
          <w:tab w:val="center" w:pos="496"/>
          <w:tab w:val="left" w:pos="1205"/>
          <w:tab w:val="center" w:pos="4139"/>
          <w:tab w:val="center" w:pos="7583"/>
          <w:tab w:val="left" w:pos="8036"/>
        </w:tabs>
        <w:overflowPunct/>
        <w:spacing w:before="80" w:after="80" w:line="292" w:lineRule="auto"/>
        <w:textAlignment w:val="auto"/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</w:pP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C3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    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GRM188R</w:t>
      </w:r>
      <w:r w:rsidRPr="00027B9C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71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E102KA01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 -    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ab/>
      </w:r>
      <w:r>
        <w:rPr>
          <w:rFonts w:ascii="Arial" w:eastAsiaTheme="minorHAnsi" w:hAnsi="Arial" w:cs="Arial"/>
          <w:color w:val="000000"/>
          <w:sz w:val="22"/>
          <w:szCs w:val="22"/>
          <w:lang w:val="en-US" w:eastAsia="en-US"/>
        </w:rPr>
        <w:t xml:space="preserve"> </w:t>
      </w:r>
      <w:r w:rsidR="00FB7E59"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0603 </w:t>
      </w:r>
      <w:r>
        <w:rPr>
          <w:rFonts w:ascii="Arial" w:eastAsiaTheme="minorHAnsi" w:hAnsi="Arial" w:cs="Arial"/>
          <w:color w:val="000000"/>
          <w:sz w:val="22"/>
          <w:szCs w:val="22"/>
          <w:lang w:val="en-US" w:eastAsia="en-US"/>
        </w:rPr>
        <w:t>X7R 1</w:t>
      </w:r>
      <w:r w:rsidR="00E57CD0">
        <w:rPr>
          <w:rFonts w:ascii="Arial" w:eastAsiaTheme="minorHAnsi" w:hAnsi="Arial" w:cs="Arial"/>
          <w:color w:val="000000"/>
          <w:sz w:val="22"/>
          <w:szCs w:val="22"/>
          <w:lang w:val="en-US" w:eastAsia="en-US"/>
        </w:rPr>
        <w:t>000 pF</w:t>
      </w:r>
      <w:r>
        <w:rPr>
          <w:rFonts w:ascii="Arial" w:eastAsiaTheme="minorHAnsi" w:hAnsi="Arial" w:cs="Arial"/>
          <w:color w:val="000000"/>
          <w:sz w:val="22"/>
          <w:szCs w:val="22"/>
          <w:lang w:val="en-US" w:eastAsia="en-US"/>
        </w:rPr>
        <w:t xml:space="preserve"> 25 </w:t>
      </w:r>
      <w:r w:rsidR="00FB7E59">
        <w:rPr>
          <w:rFonts w:ascii="Arial" w:eastAsiaTheme="minorHAnsi" w:hAnsi="Arial" w:cs="Arial"/>
          <w:color w:val="000000"/>
          <w:sz w:val="22"/>
          <w:szCs w:val="22"/>
          <w:lang w:val="en-US" w:eastAsia="en-US"/>
        </w:rPr>
        <w:t>V</w:t>
      </w:r>
    </w:p>
    <w:p w:rsidR="00027B9C" w:rsidRPr="00FB7E59" w:rsidRDefault="00027B9C" w:rsidP="00027B9C">
      <w:pPr>
        <w:tabs>
          <w:tab w:val="center" w:pos="496"/>
          <w:tab w:val="left" w:pos="1205"/>
          <w:tab w:val="center" w:pos="4139"/>
          <w:tab w:val="center" w:pos="7583"/>
          <w:tab w:val="left" w:pos="8036"/>
        </w:tabs>
        <w:overflowPunct/>
        <w:spacing w:before="80" w:after="80" w:line="292" w:lineRule="auto"/>
        <w:textAlignment w:val="auto"/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</w:pPr>
      <w:r w:rsidRPr="00027B9C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ab/>
      </w:r>
      <w:r>
        <w:rPr>
          <w:rFonts w:ascii="Arial" w:eastAsiaTheme="minorHAnsi" w:hAnsi="Arial" w:cs="Arial"/>
          <w:color w:val="000000"/>
          <w:sz w:val="24"/>
          <w:szCs w:val="24"/>
          <w:lang w:eastAsia="en-US"/>
        </w:rPr>
        <w:t>С</w:t>
      </w:r>
      <w:proofErr w:type="gramStart"/>
      <w:r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4</w:t>
      </w:r>
      <w:proofErr w:type="gramEnd"/>
      <w:r w:rsidR="00FB7E59"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,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C</w:t>
      </w:r>
      <w:r w:rsidR="00FB7E59"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5    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GRM</w:t>
      </w:r>
      <w:r w:rsidR="00FB7E59"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21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BR</w:t>
      </w:r>
      <w:r w:rsidR="00FB7E59"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71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E</w:t>
      </w:r>
      <w:r w:rsidR="00FB7E59"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104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KA</w:t>
      </w:r>
      <w:r w:rsidR="00FB7E59"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01 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-</w:t>
      </w:r>
      <w:r w:rsidR="00FB7E59"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    </w:t>
      </w:r>
      <w:r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ab/>
      </w:r>
      <w:r w:rsidRPr="00FB7E59"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0805 </w:t>
      </w:r>
      <w:r>
        <w:rPr>
          <w:rFonts w:ascii="Arial" w:eastAsiaTheme="minorHAnsi" w:hAnsi="Arial" w:cs="Arial"/>
          <w:color w:val="000000"/>
          <w:sz w:val="20"/>
          <w:lang w:val="en-US" w:eastAsia="en-US"/>
        </w:rPr>
        <w:t>X</w:t>
      </w:r>
      <w:r w:rsidRPr="00FB7E59">
        <w:rPr>
          <w:rFonts w:ascii="Arial" w:eastAsiaTheme="minorHAnsi" w:hAnsi="Arial" w:cs="Arial"/>
          <w:color w:val="000000"/>
          <w:sz w:val="20"/>
          <w:lang w:val="en-US" w:eastAsia="en-US"/>
        </w:rPr>
        <w:t>7</w:t>
      </w:r>
      <w:r>
        <w:rPr>
          <w:rFonts w:ascii="Arial" w:eastAsiaTheme="minorHAnsi" w:hAnsi="Arial" w:cs="Arial"/>
          <w:color w:val="000000"/>
          <w:sz w:val="20"/>
          <w:lang w:val="en-US" w:eastAsia="en-US"/>
        </w:rPr>
        <w:t>R</w:t>
      </w:r>
      <w:r w:rsidRPr="00FB7E59"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 0,1 </w:t>
      </w:r>
      <w:r w:rsidR="00FB7E59" w:rsidRP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µ</w:t>
      </w:r>
      <w:r w:rsidR="00E57CD0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F</w:t>
      </w:r>
      <w:r w:rsidRPr="00FB7E59"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 25 </w:t>
      </w:r>
      <w:r w:rsidR="00FB7E59">
        <w:rPr>
          <w:rFonts w:ascii="Arial" w:eastAsiaTheme="minorHAnsi" w:hAnsi="Arial" w:cs="Arial"/>
          <w:color w:val="000000"/>
          <w:sz w:val="20"/>
          <w:lang w:val="en-US" w:eastAsia="en-US"/>
        </w:rPr>
        <w:t>V</w:t>
      </w:r>
    </w:p>
    <w:p w:rsidR="00027B9C" w:rsidRDefault="00027B9C" w:rsidP="00FB7E59">
      <w:pPr>
        <w:tabs>
          <w:tab w:val="center" w:pos="496"/>
          <w:tab w:val="left" w:pos="1205"/>
          <w:tab w:val="center" w:pos="4139"/>
          <w:tab w:val="center" w:pos="7583"/>
          <w:tab w:val="left" w:pos="8036"/>
        </w:tabs>
        <w:overflowPunct/>
        <w:spacing w:before="80" w:after="80" w:line="292" w:lineRule="auto"/>
        <w:textAlignment w:val="auto"/>
        <w:rPr>
          <w:rFonts w:ascii="Arial" w:eastAsiaTheme="minorHAnsi" w:hAnsi="Arial" w:cs="Arial"/>
          <w:color w:val="000000"/>
          <w:sz w:val="20"/>
          <w:lang w:val="en-US" w:eastAsia="en-US"/>
        </w:rPr>
      </w:pP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C6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ab/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      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GRM188R60J106ME84D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 -   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ab/>
      </w:r>
      <w:r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0603 X5R 10 </w:t>
      </w:r>
      <w:r w:rsidR="00FB7E59" w:rsidRPr="007A588A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µ</w:t>
      </w:r>
      <w:r w:rsidR="00FB7E59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F</w:t>
      </w:r>
      <w:r w:rsidRPr="00FB7E59"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 </w:t>
      </w:r>
      <w:r>
        <w:rPr>
          <w:rFonts w:ascii="Arial" w:eastAsiaTheme="minorHAnsi" w:hAnsi="Arial" w:cs="Arial"/>
          <w:color w:val="000000"/>
          <w:sz w:val="20"/>
          <w:lang w:val="en-US" w:eastAsia="en-US"/>
        </w:rPr>
        <w:t>6</w:t>
      </w:r>
      <w:proofErr w:type="gramStart"/>
      <w:r>
        <w:rPr>
          <w:rFonts w:ascii="Arial" w:eastAsiaTheme="minorHAnsi" w:hAnsi="Arial" w:cs="Arial"/>
          <w:color w:val="000000"/>
          <w:sz w:val="20"/>
          <w:lang w:val="en-US" w:eastAsia="en-US"/>
        </w:rPr>
        <w:t>,3</w:t>
      </w:r>
      <w:proofErr w:type="gramEnd"/>
      <w:r w:rsidRPr="00FB7E59"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 </w:t>
      </w:r>
      <w:r w:rsidR="00FB7E59">
        <w:rPr>
          <w:rFonts w:ascii="Arial" w:eastAsiaTheme="minorHAnsi" w:hAnsi="Arial" w:cs="Arial"/>
          <w:color w:val="000000"/>
          <w:sz w:val="20"/>
          <w:lang w:val="en-US" w:eastAsia="en-US"/>
        </w:rPr>
        <w:t>V</w:t>
      </w:r>
    </w:p>
    <w:p w:rsidR="00FB7E59" w:rsidRDefault="00FB7E59" w:rsidP="00FB7E59">
      <w:pPr>
        <w:tabs>
          <w:tab w:val="center" w:pos="496"/>
          <w:tab w:val="left" w:pos="1205"/>
          <w:tab w:val="center" w:pos="4139"/>
          <w:tab w:val="center" w:pos="7583"/>
          <w:tab w:val="left" w:pos="8036"/>
        </w:tabs>
        <w:overflowPunct/>
        <w:spacing w:before="80" w:after="80" w:line="292" w:lineRule="auto"/>
        <w:textAlignment w:val="auto"/>
        <w:rPr>
          <w:rFonts w:ascii="Arial" w:eastAsiaTheme="minorHAnsi" w:hAnsi="Arial" w:cs="Arial"/>
          <w:color w:val="000000"/>
          <w:sz w:val="20"/>
          <w:lang w:val="en-US" w:eastAsia="en-US"/>
        </w:rPr>
      </w:pPr>
    </w:p>
    <w:p w:rsidR="00FB7E59" w:rsidRDefault="00FB7E59" w:rsidP="00FB7E59">
      <w:pPr>
        <w:tabs>
          <w:tab w:val="center" w:pos="496"/>
          <w:tab w:val="left" w:pos="1205"/>
          <w:tab w:val="center" w:pos="4139"/>
          <w:tab w:val="center" w:pos="7583"/>
          <w:tab w:val="left" w:pos="8036"/>
        </w:tabs>
        <w:overflowPunct/>
        <w:spacing w:before="80" w:after="80" w:line="292" w:lineRule="auto"/>
        <w:textAlignment w:val="auto"/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</w:pP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R</w:t>
      </w:r>
      <w:r w:rsidR="00FB7C25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6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 </w:t>
      </w:r>
      <w:r>
        <w:rPr>
          <w:rFonts w:ascii="Arial" w:eastAsiaTheme="minorHAnsi" w:hAnsi="Arial" w:cs="Arial"/>
          <w:color w:val="000000"/>
          <w:sz w:val="20"/>
          <w:lang w:val="en-US" w:eastAsia="en-US"/>
        </w:rPr>
        <w:t xml:space="preserve">   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LRF1206-R0005JW – 5 </w:t>
      </w:r>
      <w:proofErr w:type="spellStart"/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mOHM</w:t>
      </w:r>
      <w:proofErr w:type="spellEnd"/>
    </w:p>
    <w:p w:rsidR="00FB7E59" w:rsidRDefault="00FB7E59" w:rsidP="00FB7E59">
      <w:pPr>
        <w:tabs>
          <w:tab w:val="center" w:pos="496"/>
          <w:tab w:val="left" w:pos="1205"/>
          <w:tab w:val="center" w:pos="4139"/>
          <w:tab w:val="center" w:pos="7583"/>
          <w:tab w:val="left" w:pos="8036"/>
        </w:tabs>
        <w:overflowPunct/>
        <w:spacing w:before="80" w:after="80" w:line="292" w:lineRule="auto"/>
        <w:textAlignment w:val="auto"/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</w:pPr>
      <w:proofErr w:type="gramStart"/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R7  CRCW12065K76FKEA</w:t>
      </w:r>
      <w:proofErr w:type="gramEnd"/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 - 5.76 </w:t>
      </w:r>
      <w:r w:rsidR="007A588A"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K</w:t>
      </w: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 xml:space="preserve">OHM </w:t>
      </w:r>
    </w:p>
    <w:p w:rsidR="007A588A" w:rsidRPr="00027B9C" w:rsidRDefault="007A588A" w:rsidP="00FB7E59">
      <w:pPr>
        <w:tabs>
          <w:tab w:val="center" w:pos="496"/>
          <w:tab w:val="left" w:pos="1205"/>
          <w:tab w:val="center" w:pos="4139"/>
          <w:tab w:val="center" w:pos="7583"/>
          <w:tab w:val="left" w:pos="8036"/>
        </w:tabs>
        <w:overflowPunct/>
        <w:spacing w:before="80" w:after="80" w:line="292" w:lineRule="auto"/>
        <w:textAlignment w:val="auto"/>
        <w:rPr>
          <w:szCs w:val="28"/>
          <w:lang w:val="en-US"/>
        </w:rPr>
      </w:pPr>
      <w:r>
        <w:rPr>
          <w:rFonts w:ascii="Arial" w:eastAsiaTheme="minorHAnsi" w:hAnsi="Arial" w:cs="Arial"/>
          <w:color w:val="000000"/>
          <w:sz w:val="24"/>
          <w:szCs w:val="24"/>
          <w:lang w:val="en-US" w:eastAsia="en-US"/>
        </w:rPr>
        <w:t>RP1    3296Y-1-203LF – 20 KOHM</w:t>
      </w:r>
    </w:p>
    <w:sectPr w:rsidR="007A588A" w:rsidRPr="00027B9C" w:rsidSect="00437C5F">
      <w:pgSz w:w="11906" w:h="16838"/>
      <w:pgMar w:top="964" w:right="454" w:bottom="907" w:left="45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F128E9"/>
    <w:multiLevelType w:val="hybridMultilevel"/>
    <w:tmpl w:val="07C422B8"/>
    <w:lvl w:ilvl="0" w:tplc="C3AAD0F0">
      <w:start w:val="1"/>
      <w:numFmt w:val="decimal"/>
      <w:lvlText w:val="%1"/>
      <w:lvlJc w:val="left"/>
      <w:pPr>
        <w:tabs>
          <w:tab w:val="num" w:pos="663"/>
        </w:tabs>
        <w:ind w:left="663" w:hanging="663"/>
      </w:pPr>
      <w:rPr>
        <w:rFonts w:ascii="Times New Roman" w:hAnsi="Times New Roman" w:hint="default"/>
        <w:b w:val="0"/>
        <w:i w:val="0"/>
        <w:sz w:val="28"/>
        <w:szCs w:val="28"/>
      </w:rPr>
    </w:lvl>
    <w:lvl w:ilvl="1" w:tplc="38C2C2E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7444DDE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A94958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C5EB0E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6D035B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7C321A8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6502B0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8CA2D6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3584CF8"/>
    <w:multiLevelType w:val="multilevel"/>
    <w:tmpl w:val="2CA8897A"/>
    <w:lvl w:ilvl="0">
      <w:start w:val="4"/>
      <w:numFmt w:val="decimal"/>
      <w:lvlText w:val="%1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0" w:firstLine="720"/>
      </w:pPr>
      <w:rPr>
        <w:rFonts w:hint="default"/>
        <w:b w:val="0"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0" w:firstLine="720"/>
      </w:pPr>
      <w:rPr>
        <w:rFonts w:ascii="Times New Roman" w:hAnsi="Times New Roman" w:hint="default"/>
        <w:b w:val="0"/>
        <w:i w:val="0"/>
        <w:position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">
    <w:nsid w:val="4ADB73F0"/>
    <w:multiLevelType w:val="multilevel"/>
    <w:tmpl w:val="51DE0E6E"/>
    <w:lvl w:ilvl="0">
      <w:start w:val="1"/>
      <w:numFmt w:val="decimal"/>
      <w:pStyle w:val="1"/>
      <w:lvlText w:val="%1"/>
      <w:lvlJc w:val="left"/>
      <w:pPr>
        <w:tabs>
          <w:tab w:val="num" w:pos="0"/>
        </w:tabs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  <w:b w:val="0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ascii="Times New Roman" w:hAnsi="Times New Roman" w:cs="Times New Roman" w:hint="default"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567"/>
      </w:pPr>
      <w:rPr>
        <w:rFonts w:ascii="Times New Roman" w:hAnsi="Times New Roman" w:hint="default"/>
        <w:sz w:val="28"/>
        <w:szCs w:val="28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454" w:hanging="45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54" w:hanging="454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54" w:hanging="45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54" w:hanging="454"/>
      </w:pPr>
      <w:rPr>
        <w:rFonts w:hint="default"/>
      </w:rPr>
    </w:lvl>
  </w:abstractNum>
  <w:abstractNum w:abstractNumId="3">
    <w:nsid w:val="50C4388B"/>
    <w:multiLevelType w:val="multilevel"/>
    <w:tmpl w:val="E96A46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6734092A"/>
    <w:multiLevelType w:val="multilevel"/>
    <w:tmpl w:val="77FA2B7C"/>
    <w:lvl w:ilvl="0">
      <w:start w:val="1"/>
      <w:numFmt w:val="decimal"/>
      <w:lvlText w:val="%1"/>
      <w:lvlJc w:val="left"/>
      <w:pPr>
        <w:ind w:left="1140" w:hanging="114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860" w:hanging="114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580" w:hanging="114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300" w:hanging="114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4020" w:hanging="11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740" w:hanging="11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5">
    <w:nsid w:val="68E56D90"/>
    <w:multiLevelType w:val="multilevel"/>
    <w:tmpl w:val="94E80536"/>
    <w:lvl w:ilvl="0">
      <w:start w:val="4"/>
      <w:numFmt w:val="decimal"/>
      <w:lvlText w:val="%1"/>
      <w:lvlJc w:val="left"/>
      <w:pPr>
        <w:tabs>
          <w:tab w:val="num" w:pos="1080"/>
        </w:tabs>
        <w:ind w:left="0" w:firstLine="720"/>
      </w:p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0" w:firstLine="720"/>
      </w:pPr>
      <w:rPr>
        <w:b w:val="0"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0" w:firstLine="720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6">
    <w:nsid w:val="7F9F5CBB"/>
    <w:multiLevelType w:val="multilevel"/>
    <w:tmpl w:val="68A4E6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0"/>
  </w:num>
  <w:num w:numId="6">
    <w:abstractNumId w:val="6"/>
  </w:num>
  <w:num w:numId="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CB0A51"/>
    <w:rsid w:val="000159AD"/>
    <w:rsid w:val="00027B9C"/>
    <w:rsid w:val="001007A3"/>
    <w:rsid w:val="0013199E"/>
    <w:rsid w:val="001367AE"/>
    <w:rsid w:val="0017138F"/>
    <w:rsid w:val="001D41D4"/>
    <w:rsid w:val="001D5AD0"/>
    <w:rsid w:val="002247F0"/>
    <w:rsid w:val="0033485E"/>
    <w:rsid w:val="0034488C"/>
    <w:rsid w:val="003757AF"/>
    <w:rsid w:val="003D1D01"/>
    <w:rsid w:val="003D27BD"/>
    <w:rsid w:val="00412011"/>
    <w:rsid w:val="00437C5F"/>
    <w:rsid w:val="0046080D"/>
    <w:rsid w:val="004C786F"/>
    <w:rsid w:val="00523448"/>
    <w:rsid w:val="00532892"/>
    <w:rsid w:val="0055435C"/>
    <w:rsid w:val="00681011"/>
    <w:rsid w:val="006968FC"/>
    <w:rsid w:val="006E1946"/>
    <w:rsid w:val="007221D4"/>
    <w:rsid w:val="00751902"/>
    <w:rsid w:val="00767215"/>
    <w:rsid w:val="007913A8"/>
    <w:rsid w:val="007A588A"/>
    <w:rsid w:val="007C0230"/>
    <w:rsid w:val="008C3116"/>
    <w:rsid w:val="00902A5E"/>
    <w:rsid w:val="00986D60"/>
    <w:rsid w:val="00A0205D"/>
    <w:rsid w:val="00A5677E"/>
    <w:rsid w:val="00AD70CA"/>
    <w:rsid w:val="00CB0A51"/>
    <w:rsid w:val="00CF427E"/>
    <w:rsid w:val="00CF6A34"/>
    <w:rsid w:val="00D90608"/>
    <w:rsid w:val="00DC3891"/>
    <w:rsid w:val="00DD7858"/>
    <w:rsid w:val="00E15A5A"/>
    <w:rsid w:val="00E15A64"/>
    <w:rsid w:val="00E2717F"/>
    <w:rsid w:val="00E57CD0"/>
    <w:rsid w:val="00EB6B7D"/>
    <w:rsid w:val="00EE13E6"/>
    <w:rsid w:val="00EE7587"/>
    <w:rsid w:val="00F053C8"/>
    <w:rsid w:val="00F43026"/>
    <w:rsid w:val="00F86181"/>
    <w:rsid w:val="00FB7C25"/>
    <w:rsid w:val="00FB7E59"/>
    <w:rsid w:val="00FC0EEB"/>
    <w:rsid w:val="00FC5337"/>
    <w:rsid w:val="00FD5D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57A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sz w:val="26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3757AF"/>
    <w:pPr>
      <w:keepNext/>
      <w:pageBreakBefore/>
      <w:framePr w:wrap="notBeside" w:vAnchor="text" w:hAnchor="text" w:y="1"/>
      <w:numPr>
        <w:numId w:val="1"/>
      </w:numPr>
      <w:overflowPunct/>
      <w:autoSpaceDE/>
      <w:autoSpaceDN/>
      <w:adjustRightInd/>
      <w:spacing w:after="120" w:line="360" w:lineRule="auto"/>
      <w:jc w:val="both"/>
      <w:textAlignment w:val="auto"/>
      <w:outlineLvl w:val="0"/>
    </w:pPr>
    <w:rPr>
      <w:rFonts w:ascii="Times New Roman CYR" w:hAnsi="Times New Roman CYR"/>
      <w:bCs/>
      <w:sz w:val="28"/>
    </w:rPr>
  </w:style>
  <w:style w:type="paragraph" w:styleId="2">
    <w:name w:val="heading 2"/>
    <w:basedOn w:val="a"/>
    <w:next w:val="a"/>
    <w:link w:val="20"/>
    <w:qFormat/>
    <w:rsid w:val="003757AF"/>
    <w:pPr>
      <w:keepNext/>
      <w:numPr>
        <w:ilvl w:val="1"/>
        <w:numId w:val="1"/>
      </w:numPr>
      <w:overflowPunct/>
      <w:autoSpaceDE/>
      <w:autoSpaceDN/>
      <w:adjustRightInd/>
      <w:spacing w:before="120" w:after="120" w:line="360" w:lineRule="auto"/>
      <w:jc w:val="both"/>
      <w:textAlignment w:val="auto"/>
      <w:outlineLvl w:val="1"/>
    </w:pPr>
    <w:rPr>
      <w:rFonts w:ascii="Times New Roman" w:hAnsi="Times New Roman" w:cs="Arial"/>
      <w:bCs/>
      <w:iCs/>
      <w:sz w:val="28"/>
      <w:szCs w:val="28"/>
    </w:rPr>
  </w:style>
  <w:style w:type="paragraph" w:styleId="3">
    <w:name w:val="heading 3"/>
    <w:aliases w:val="Заголовок 3 Знак1"/>
    <w:basedOn w:val="a"/>
    <w:next w:val="a"/>
    <w:link w:val="30"/>
    <w:qFormat/>
    <w:rsid w:val="003757AF"/>
    <w:pPr>
      <w:widowControl w:val="0"/>
      <w:numPr>
        <w:ilvl w:val="2"/>
        <w:numId w:val="1"/>
      </w:numPr>
      <w:overflowPunct/>
      <w:autoSpaceDE/>
      <w:autoSpaceDN/>
      <w:adjustRightInd/>
      <w:spacing w:after="120" w:line="360" w:lineRule="auto"/>
      <w:jc w:val="both"/>
      <w:textAlignment w:val="auto"/>
      <w:outlineLvl w:val="2"/>
    </w:pPr>
    <w:rPr>
      <w:rFonts w:ascii="Times New Roman" w:hAnsi="Times New Roman"/>
      <w:sz w:val="28"/>
    </w:rPr>
  </w:style>
  <w:style w:type="paragraph" w:styleId="4">
    <w:name w:val="heading 4"/>
    <w:aliases w:val="Знак"/>
    <w:basedOn w:val="a"/>
    <w:next w:val="a"/>
    <w:link w:val="40"/>
    <w:qFormat/>
    <w:rsid w:val="00E2717F"/>
    <w:pPr>
      <w:keepNext/>
      <w:overflowPunct/>
      <w:autoSpaceDE/>
      <w:autoSpaceDN/>
      <w:adjustRightInd/>
      <w:spacing w:before="240" w:after="60" w:line="360" w:lineRule="auto"/>
      <w:ind w:left="36" w:firstLine="720"/>
      <w:jc w:val="both"/>
      <w:textAlignment w:val="auto"/>
      <w:outlineLvl w:val="3"/>
    </w:pPr>
    <w:rPr>
      <w:rFonts w:ascii="Times New Roman" w:hAnsi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15A5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15A5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3757AF"/>
    <w:rPr>
      <w:rFonts w:ascii="Times New Roman CYR" w:eastAsia="Times New Roman" w:hAnsi="Times New Roman CYR" w:cs="Times New Roman"/>
      <w:bCs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3757AF"/>
    <w:rPr>
      <w:rFonts w:ascii="Times New Roman" w:eastAsia="Times New Roman" w:hAnsi="Times New Roman" w:cs="Arial"/>
      <w:bCs/>
      <w:iCs/>
      <w:sz w:val="28"/>
      <w:szCs w:val="28"/>
      <w:lang w:eastAsia="ru-RU"/>
    </w:rPr>
  </w:style>
  <w:style w:type="character" w:customStyle="1" w:styleId="30">
    <w:name w:val="Заголовок 3 Знак"/>
    <w:aliases w:val="Заголовок 3 Знак1 Знак"/>
    <w:basedOn w:val="a0"/>
    <w:link w:val="3"/>
    <w:rsid w:val="003757A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3757AF"/>
    <w:pPr>
      <w:ind w:left="720"/>
      <w:contextualSpacing/>
    </w:pPr>
  </w:style>
  <w:style w:type="character" w:customStyle="1" w:styleId="40">
    <w:name w:val="Заголовок 4 Знак"/>
    <w:aliases w:val="Знак Знак"/>
    <w:basedOn w:val="a0"/>
    <w:link w:val="4"/>
    <w:rsid w:val="00E2717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6">
    <w:name w:val="Body Text Indent"/>
    <w:basedOn w:val="a"/>
    <w:link w:val="11"/>
    <w:autoRedefine/>
    <w:rsid w:val="00CF427E"/>
    <w:pPr>
      <w:overflowPunct/>
      <w:autoSpaceDE/>
      <w:autoSpaceDN/>
      <w:adjustRightInd/>
      <w:spacing w:line="336" w:lineRule="auto"/>
      <w:ind w:firstLine="720"/>
      <w:jc w:val="both"/>
      <w:textAlignment w:val="auto"/>
    </w:pPr>
    <w:rPr>
      <w:rFonts w:ascii="Times New Roman" w:hAnsi="Times New Roman"/>
      <w:szCs w:val="26"/>
    </w:rPr>
  </w:style>
  <w:style w:type="character" w:customStyle="1" w:styleId="a7">
    <w:name w:val="Основной текст с отступом Знак"/>
    <w:basedOn w:val="a0"/>
    <w:link w:val="a6"/>
    <w:uiPriority w:val="99"/>
    <w:semiHidden/>
    <w:rsid w:val="00CF427E"/>
    <w:rPr>
      <w:rFonts w:ascii="Courier New" w:eastAsia="Times New Roman" w:hAnsi="Courier New" w:cs="Times New Roman"/>
      <w:sz w:val="26"/>
      <w:szCs w:val="20"/>
      <w:lang w:eastAsia="ru-RU"/>
    </w:rPr>
  </w:style>
  <w:style w:type="character" w:customStyle="1" w:styleId="11">
    <w:name w:val="Основной текст с отступом Знак1"/>
    <w:basedOn w:val="a0"/>
    <w:link w:val="a6"/>
    <w:rsid w:val="00CF427E"/>
    <w:rPr>
      <w:rFonts w:ascii="Times New Roman" w:eastAsia="Times New Roman" w:hAnsi="Times New Roman" w:cs="Times New Roman"/>
      <w:sz w:val="26"/>
      <w:szCs w:val="26"/>
      <w:lang w:eastAsia="ru-RU"/>
    </w:rPr>
  </w:style>
  <w:style w:type="character" w:styleId="a8">
    <w:name w:val="Hyperlink"/>
    <w:basedOn w:val="a0"/>
    <w:rsid w:val="00CF427E"/>
    <w:rPr>
      <w:color w:val="0000FF"/>
      <w:u w:val="single"/>
    </w:rPr>
  </w:style>
  <w:style w:type="paragraph" w:customStyle="1" w:styleId="21">
    <w:name w:val="СписокНумерован 2"/>
    <w:basedOn w:val="a"/>
    <w:rsid w:val="00AD70CA"/>
    <w:pPr>
      <w:overflowPunct/>
      <w:autoSpaceDE/>
      <w:autoSpaceDN/>
      <w:adjustRightInd/>
      <w:spacing w:line="360" w:lineRule="auto"/>
      <w:ind w:firstLine="720"/>
      <w:jc w:val="both"/>
      <w:textAlignment w:val="auto"/>
    </w:pPr>
    <w:rPr>
      <w:rFonts w:ascii="Times New Roman" w:hAnsi="Times New Roman"/>
      <w:position w:val="4"/>
      <w:sz w:val="28"/>
    </w:rPr>
  </w:style>
  <w:style w:type="paragraph" w:styleId="a9">
    <w:name w:val="Normal (Web)"/>
    <w:basedOn w:val="a"/>
    <w:uiPriority w:val="99"/>
    <w:semiHidden/>
    <w:unhideWhenUsed/>
    <w:rsid w:val="003D27BD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basedOn w:val="a0"/>
    <w:rsid w:val="003D27BD"/>
  </w:style>
  <w:style w:type="character" w:styleId="aa">
    <w:name w:val="Strong"/>
    <w:basedOn w:val="a0"/>
    <w:uiPriority w:val="22"/>
    <w:qFormat/>
    <w:rsid w:val="003D27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17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2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3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54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50D2D7-E90B-4762-B7AD-7C93299EBC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1</Words>
  <Characters>292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Zubr</Company>
  <LinksUpToDate>false</LinksUpToDate>
  <CharactersWithSpaces>3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VOVA123</cp:lastModifiedBy>
  <cp:revision>2</cp:revision>
  <cp:lastPrinted>2013-07-11T11:38:00Z</cp:lastPrinted>
  <dcterms:created xsi:type="dcterms:W3CDTF">2018-01-21T12:32:00Z</dcterms:created>
  <dcterms:modified xsi:type="dcterms:W3CDTF">2018-01-21T12:32:00Z</dcterms:modified>
</cp:coreProperties>
</file>